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6E50" w:rsidRDefault="00894C66">
      <w:r>
        <w:object w:dxaOrig="14766" w:dyaOrig="20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3.4pt;height:1073.65pt" o:ole="">
            <v:imagedata r:id="rId4" o:title=""/>
          </v:shape>
          <o:OLEObject Type="Embed" ProgID="Visio.Drawing.11" ShapeID="_x0000_i1025" DrawAspect="Content" ObjectID="_1479142379" r:id="rId5"/>
        </w:object>
      </w:r>
    </w:p>
    <w:sectPr w:rsidR="005D6E50" w:rsidSect="00894C66">
      <w:pgSz w:w="16840" w:h="23814" w:code="8"/>
      <w:pgMar w:top="873" w:right="1230" w:bottom="873" w:left="123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94C66"/>
    <w:rsid w:val="005D6E50"/>
    <w:rsid w:val="00894C66"/>
    <w:rsid w:val="00DD13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6E5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宋新</dc:creator>
  <cp:lastModifiedBy>宋新</cp:lastModifiedBy>
  <cp:revision>1</cp:revision>
  <dcterms:created xsi:type="dcterms:W3CDTF">2014-12-03T12:03:00Z</dcterms:created>
  <dcterms:modified xsi:type="dcterms:W3CDTF">2014-12-03T12:06:00Z</dcterms:modified>
</cp:coreProperties>
</file>